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61A87" w:rsidRPr="004928F7" w:rsidRDefault="00A61A87" w:rsidP="00455FDE">
      <w:pPr>
        <w:pStyle w:val="2"/>
        <w:rPr>
          <w:rFonts w:ascii="標楷體" w:eastAsia="標楷體" w:hAnsi="標楷體" w:cs="Times New Roman"/>
          <w:b w:val="0"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4908"/>
        <w:gridCol w:w="1241"/>
        <w:gridCol w:w="1053"/>
        <w:gridCol w:w="1053"/>
      </w:tblGrid>
      <w:tr w:rsidR="00A61A87" w:rsidRPr="004928F7" w:rsidTr="00627306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研究中心設立及管理A設立作業"/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研究發展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67"/>
            <w:bookmarkStart w:id="2" w:name="_Toc99130178"/>
            <w:bookmarkStart w:id="3" w:name="_Toc161926528"/>
            <w:r w:rsidRPr="004928F7">
              <w:rPr>
                <w:rStyle w:val="a3"/>
                <w:rFonts w:cs="Times New Roman" w:hint="eastAsia"/>
              </w:rPr>
              <w:t>1</w:t>
            </w:r>
            <w:bookmarkStart w:id="4" w:name="_Hlk100264518"/>
            <w:r w:rsidRPr="004928F7">
              <w:rPr>
                <w:rStyle w:val="a3"/>
                <w:rFonts w:cs="Times New Roman" w:hint="eastAsia"/>
              </w:rPr>
              <w:t>210-003-1</w:t>
            </w:r>
            <w:bookmarkStart w:id="5" w:name="研究中心設立及管理設立作業"/>
            <w:r w:rsidRPr="004928F7">
              <w:rPr>
                <w:rStyle w:val="a3"/>
                <w:rFonts w:cs="Times New Roman" w:hint="eastAsia"/>
              </w:rPr>
              <w:t>研究中心設立及管理</w:t>
            </w:r>
            <w:r>
              <w:rPr>
                <w:rStyle w:val="a3"/>
                <w:rFonts w:cs="Times New Roman"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A.設立作業</w:t>
            </w:r>
            <w:bookmarkEnd w:id="0"/>
            <w:bookmarkEnd w:id="1"/>
            <w:bookmarkEnd w:id="2"/>
            <w:bookmarkEnd w:id="3"/>
            <w:bookmarkEnd w:id="4"/>
            <w:bookmarkEnd w:id="5"/>
            <w:r w:rsidRPr="004928F7">
              <w:fldChar w:fldCharType="end"/>
            </w:r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A61A87" w:rsidRPr="004928F7" w:rsidTr="00627306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61A87" w:rsidRPr="004928F7" w:rsidTr="00627306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A87" w:rsidRPr="004928F7" w:rsidRDefault="00A61A8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61A87" w:rsidRPr="004928F7" w:rsidRDefault="00A61A8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A61A87" w:rsidRPr="004928F7" w:rsidRDefault="00A61A8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61A87" w:rsidRPr="004928F7" w:rsidTr="00627306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A87" w:rsidRPr="004928F7" w:rsidRDefault="00A61A87" w:rsidP="00627306">
            <w:pPr>
              <w:spacing w:line="0" w:lineRule="atLeast"/>
              <w:ind w:rightChars="-51" w:right="-122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:rsidR="00A61A87" w:rsidRPr="004928F7" w:rsidRDefault="00A61A8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:rsidR="00A61A87" w:rsidRPr="004928F7" w:rsidRDefault="00A61A8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61A87" w:rsidRPr="004928F7" w:rsidTr="00627306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A87" w:rsidRPr="004928F7" w:rsidRDefault="00A61A8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學術發展委員會改為研究發展會議。</w:t>
            </w:r>
          </w:p>
          <w:p w:rsidR="00A61A87" w:rsidRPr="004928F7" w:rsidRDefault="00A61A8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61A87" w:rsidRPr="004928F7" w:rsidRDefault="00A61A8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:rsidR="00A61A87" w:rsidRPr="004928F7" w:rsidRDefault="00A61A8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1.及2.2.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8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A61A87" w:rsidRPr="004928F7" w:rsidRDefault="00A61A87" w:rsidP="00627306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61A87" w:rsidRPr="004928F7" w:rsidRDefault="00A61A87" w:rsidP="00627306">
      <w:pPr>
        <w:widowControl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971B42" wp14:editId="3FFD6C99">
                <wp:simplePos x="0" y="0"/>
                <wp:positionH relativeFrom="column">
                  <wp:posOffset>42989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61A87" w:rsidRPr="00921AD7" w:rsidRDefault="00A61A8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</w:pPr>
                            <w:r w:rsidRPr="00A544A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8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2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24</w:t>
                            </w:r>
                          </w:p>
                          <w:p w:rsidR="00A61A87" w:rsidRPr="001D1BC5" w:rsidRDefault="00A61A8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D1BC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971B4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8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" fillcolor="white [3201]" stroked="f" strokeweight="1pt">
                <v:textbox>
                  <w:txbxContent>
                    <w:p w:rsidR="00A61A87" w:rsidRPr="00921AD7" w:rsidRDefault="00A61A8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</w:pPr>
                      <w:r w:rsidRPr="00A544A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8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2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24</w:t>
                      </w:r>
                    </w:p>
                    <w:p w:rsidR="00A61A87" w:rsidRPr="001D1BC5" w:rsidRDefault="00A61A8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D1BC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563"/>
        <w:gridCol w:w="1457"/>
        <w:gridCol w:w="1303"/>
        <w:gridCol w:w="1033"/>
      </w:tblGrid>
      <w:tr w:rsidR="00A61A8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A61A87" w:rsidRPr="004928F7" w:rsidTr="00627306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6" w:type="pct"/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A61A87" w:rsidRPr="004928F7" w:rsidTr="00627306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3/</w:t>
            </w:r>
          </w:p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08.12.04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A61A87" w:rsidRPr="004928F7" w:rsidRDefault="00A61A87" w:rsidP="00627306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61A87" w:rsidRPr="004928F7" w:rsidRDefault="00A61A8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A61A87" w:rsidRPr="004928F7" w:rsidRDefault="00A61A87" w:rsidP="00627306">
      <w:pPr>
        <w:tabs>
          <w:tab w:val="left" w:pos="360"/>
        </w:tabs>
        <w:autoSpaceDE w:val="0"/>
        <w:autoSpaceDN w:val="0"/>
        <w:adjustRightInd w:val="0"/>
        <w:ind w:left="307" w:right="28" w:hangingChars="128" w:hanging="307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7454" w:dyaOrig="12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54.25pt" o:ole="">
            <v:imagedata r:id="rId5" o:title=""/>
          </v:shape>
          <o:OLEObject Type="Embed" ProgID="Visio.Drawing.11" ShapeID="_x0000_i1025" DrawAspect="Content" ObjectID="_1773574334" r:id="rId6"/>
        </w:object>
      </w:r>
    </w:p>
    <w:p w:rsidR="00A61A87" w:rsidRPr="004928F7" w:rsidRDefault="00A61A87" w:rsidP="00627306">
      <w:pPr>
        <w:tabs>
          <w:tab w:val="left" w:pos="360"/>
        </w:tabs>
        <w:autoSpaceDE w:val="0"/>
        <w:autoSpaceDN w:val="0"/>
        <w:adjustRightInd w:val="0"/>
        <w:ind w:left="307" w:right="28" w:hangingChars="128" w:hanging="307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563"/>
        <w:gridCol w:w="1457"/>
        <w:gridCol w:w="1303"/>
        <w:gridCol w:w="1033"/>
      </w:tblGrid>
      <w:tr w:rsidR="00A61A87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A61A87" w:rsidRPr="004928F7" w:rsidTr="00627306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6" w:type="pct"/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A61A87" w:rsidRPr="004928F7" w:rsidTr="00627306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3/</w:t>
            </w:r>
          </w:p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08.12.04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A61A87" w:rsidRPr="004928F7" w:rsidRDefault="00A61A8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A61A87" w:rsidRPr="004928F7" w:rsidRDefault="00A61A87" w:rsidP="00627306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4928F7">
          <w:rPr>
            <w:rStyle w:val="a3"/>
            <w:rFonts w:hint="eastAsia"/>
            <w:sz w:val="16"/>
            <w:szCs w:val="16"/>
          </w:rPr>
          <w:t>研究發展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61A87" w:rsidRPr="004928F7" w:rsidRDefault="00A61A8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A61A87" w:rsidRPr="004928F7" w:rsidRDefault="00A61A87" w:rsidP="00A61A8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4928F7">
        <w:rPr>
          <w:rFonts w:ascii="標楷體" w:eastAsia="標楷體" w:hAnsi="標楷體" w:cs="標楷體-WinCharSetFFFF-H" w:hint="eastAsia"/>
          <w:szCs w:val="24"/>
        </w:rPr>
        <w:t>校級研究中心：承校長指示或由研究發展處、各學院提請校長核定後，經研究發展會議、行政會議通過後設立。</w:t>
      </w:r>
    </w:p>
    <w:p w:rsidR="00A61A87" w:rsidRPr="004928F7" w:rsidRDefault="00A61A87" w:rsidP="00A61A8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4928F7">
        <w:rPr>
          <w:rFonts w:ascii="標楷體" w:eastAsia="標楷體" w:hAnsi="標楷體" w:cs="標楷體-WinCharSetFFFF-H" w:hint="eastAsia"/>
          <w:szCs w:val="24"/>
        </w:rPr>
        <w:t>院級研究中心：本校之專任教師均得申請設立研究中心，申請人應於每年九月十五日至九月卅日（含），向學院提出設立申請，並由研究發展處統一提案，經研究發展會議、行政會議通過，陳請校長核可後成立。</w:t>
      </w:r>
    </w:p>
    <w:p w:rsidR="00A61A87" w:rsidRPr="004928F7" w:rsidRDefault="00A61A87" w:rsidP="00A61A8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4928F7">
        <w:rPr>
          <w:rFonts w:ascii="標楷體" w:eastAsia="標楷體" w:hAnsi="標楷體" w:cs="標楷體-WinCharSetFFFF-H" w:hint="eastAsia"/>
          <w:szCs w:val="24"/>
        </w:rPr>
        <w:t>已獲得校外經費補助或專案捐款者或為達成重大教學、研究之目標者，得以專簽方式提出設立申請。</w:t>
      </w:r>
    </w:p>
    <w:p w:rsidR="00A61A87" w:rsidRPr="004928F7" w:rsidRDefault="00A61A8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A61A87" w:rsidRPr="004928F7" w:rsidRDefault="00A61A87" w:rsidP="00A61A8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研究中心之設立，是否依據本校「</w:t>
      </w:r>
      <w:r w:rsidRPr="004928F7">
        <w:rPr>
          <w:rFonts w:ascii="標楷體" w:eastAsia="標楷體" w:hAnsi="標楷體" w:cs="Times New Roman"/>
          <w:szCs w:val="24"/>
        </w:rPr>
        <w:t>研究中心管理辦法</w:t>
      </w:r>
      <w:r w:rsidRPr="004928F7">
        <w:rPr>
          <w:rFonts w:ascii="標楷體" w:eastAsia="標楷體" w:hAnsi="標楷體" w:cs="Times New Roman" w:hint="eastAsia"/>
          <w:szCs w:val="24"/>
        </w:rPr>
        <w:t>」規定辦理。</w:t>
      </w:r>
    </w:p>
    <w:p w:rsidR="00A61A87" w:rsidRPr="004928F7" w:rsidRDefault="00A61A87" w:rsidP="00627306">
      <w:pPr>
        <w:tabs>
          <w:tab w:val="left" w:pos="1971"/>
        </w:tabs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A61A87" w:rsidRPr="004928F7" w:rsidRDefault="00A61A87" w:rsidP="00A61A8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研究中心設立申請表。</w:t>
      </w:r>
    </w:p>
    <w:p w:rsidR="00A61A87" w:rsidRPr="004928F7" w:rsidRDefault="00A61A8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A61A87" w:rsidRPr="004928F7" w:rsidRDefault="00A61A87" w:rsidP="00627306">
      <w:pPr>
        <w:widowControl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本校「</w:t>
      </w:r>
      <w:r w:rsidRPr="004928F7">
        <w:rPr>
          <w:rFonts w:ascii="標楷體" w:eastAsia="標楷體" w:hAnsi="標楷體" w:cs="Times New Roman"/>
          <w:szCs w:val="24"/>
        </w:rPr>
        <w:t>研究中心管理辦法</w:t>
      </w:r>
      <w:r w:rsidRPr="004928F7">
        <w:rPr>
          <w:rFonts w:ascii="標楷體" w:eastAsia="標楷體" w:hAnsi="標楷體" w:cs="Times New Roman" w:hint="eastAsia"/>
          <w:szCs w:val="24"/>
        </w:rPr>
        <w:t>」。</w:t>
      </w:r>
    </w:p>
    <w:p w:rsidR="00A61A87" w:rsidRPr="004928F7" w:rsidRDefault="00A61A87" w:rsidP="00627306">
      <w:pPr>
        <w:widowControl/>
        <w:rPr>
          <w:rFonts w:ascii="標楷體" w:eastAsia="標楷體" w:hAnsi="標楷體" w:cs="Times New Roman"/>
          <w:szCs w:val="24"/>
        </w:rPr>
      </w:pPr>
    </w:p>
    <w:p w:rsidR="00A61A87" w:rsidRPr="004928F7" w:rsidRDefault="00A61A87" w:rsidP="00B94AC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A61A87" w:rsidRDefault="00A61A87" w:rsidP="00455FDE">
      <w:pPr>
        <w:sectPr w:rsidR="00A61A8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60414C" w:rsidRDefault="0060414C"/>
    <w:sectPr w:rsidR="0060414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BA67C50"/>
    <w:multiLevelType w:val="multilevel"/>
    <w:tmpl w:val="517ED9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3695D66"/>
    <w:multiLevelType w:val="multilevel"/>
    <w:tmpl w:val="201AFAE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8A11EAB"/>
    <w:multiLevelType w:val="multilevel"/>
    <w:tmpl w:val="55E009D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61A87"/>
    <w:rsid w:val="0060414C"/>
    <w:rsid w:val="00A61A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61A8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61A8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A61A87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A61A8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61A8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61A8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61A8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3</Words>
  <Characters>821</Characters>
  <Application>Microsoft Office Word</Application>
  <DocSecurity>0</DocSecurity>
  <Lines>6</Lines>
  <Paragraphs>1</Paragraphs>
  <ScaleCrop>false</ScaleCrop>
  <Company/>
  <LinksUpToDate>false</LinksUpToDate>
  <CharactersWithSpaces>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15:00Z</dcterms:created>
</cp:coreProperties>
</file>